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6FE91F0" w14:textId="68730B51" w:rsidR="00C20E25" w:rsidRDefault="00041053">
      <w:pPr>
        <w:rPr>
          <w:b/>
          <w:bCs/>
          <w:lang w:val="en-US"/>
        </w:rPr>
      </w:pPr>
      <w:r>
        <w:rPr>
          <w:b/>
          <w:bCs/>
          <w:lang w:val="en-US"/>
        </w:rPr>
        <w:t>Aufarrifqi Muthahhari Aziz – D4 TI 1B</w:t>
      </w:r>
    </w:p>
    <w:p w14:paraId="20861C69" w14:textId="36F9ED26" w:rsidR="00041053" w:rsidRPr="00041053" w:rsidRDefault="00041053">
      <w:pPr>
        <w:rPr>
          <w:b/>
          <w:bCs/>
          <w:u w:val="single"/>
          <w:lang w:val="en-US"/>
        </w:rPr>
      </w:pPr>
      <w:r w:rsidRPr="00041053">
        <w:rPr>
          <w:b/>
          <w:bCs/>
          <w:u w:val="single"/>
          <w:lang w:val="en-US"/>
        </w:rPr>
        <w:t>CDM</w:t>
      </w:r>
    </w:p>
    <w:p w14:paraId="2D0BA326" w14:textId="11D0DBF9" w:rsidR="00041053" w:rsidRDefault="00041053" w:rsidP="00041053">
      <w:pPr>
        <w:jc w:val="center"/>
        <w:rPr>
          <w:b/>
          <w:bCs/>
          <w:lang w:val="en-US"/>
        </w:rPr>
      </w:pPr>
      <w:r w:rsidRPr="00041053">
        <w:rPr>
          <w:b/>
          <w:bCs/>
          <w:noProof/>
          <w:lang w:val="en-US"/>
        </w:rPr>
        <w:drawing>
          <wp:inline distT="0" distB="0" distL="0" distR="0" wp14:anchorId="433553B4" wp14:editId="70F8BF54">
            <wp:extent cx="6153150" cy="3419731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8356" cy="3422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3AD03" w14:textId="20AED848" w:rsidR="00041053" w:rsidRDefault="00041053" w:rsidP="00041053">
      <w:pPr>
        <w:rPr>
          <w:b/>
          <w:bCs/>
          <w:u w:val="single"/>
          <w:lang w:val="en-US"/>
        </w:rPr>
      </w:pPr>
      <w:r>
        <w:rPr>
          <w:b/>
          <w:bCs/>
          <w:u w:val="single"/>
          <w:lang w:val="en-US"/>
        </w:rPr>
        <w:t>PDM</w:t>
      </w:r>
    </w:p>
    <w:p w14:paraId="6EAC11F4" w14:textId="695D7D97" w:rsidR="00041053" w:rsidRDefault="00041053" w:rsidP="00041053">
      <w:pPr>
        <w:rPr>
          <w:b/>
          <w:bCs/>
          <w:u w:val="single"/>
          <w:lang w:val="en-US"/>
        </w:rPr>
      </w:pPr>
      <w:r w:rsidRPr="00041053">
        <w:rPr>
          <w:b/>
          <w:bCs/>
          <w:noProof/>
          <w:u w:val="single"/>
          <w:lang w:val="en-US"/>
        </w:rPr>
        <w:drawing>
          <wp:inline distT="0" distB="0" distL="0" distR="0" wp14:anchorId="294A0796" wp14:editId="334D8724">
            <wp:extent cx="5553075" cy="35970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5391" cy="3598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7E917" w14:textId="747E6395" w:rsidR="007E18F0" w:rsidRDefault="007E18F0" w:rsidP="00041053">
      <w:pPr>
        <w:rPr>
          <w:b/>
          <w:bCs/>
          <w:u w:val="single"/>
          <w:lang w:val="en-US"/>
        </w:rPr>
      </w:pPr>
      <w:r>
        <w:rPr>
          <w:b/>
          <w:bCs/>
          <w:u w:val="single"/>
          <w:lang w:val="en-US"/>
        </w:rPr>
        <w:lastRenderedPageBreak/>
        <w:t>ERD</w:t>
      </w:r>
    </w:p>
    <w:p w14:paraId="2FBF4A0F" w14:textId="551708BB" w:rsidR="007E18F0" w:rsidRPr="00041053" w:rsidRDefault="007E18F0" w:rsidP="00041053">
      <w:pPr>
        <w:rPr>
          <w:b/>
          <w:bCs/>
          <w:u w:val="single"/>
          <w:lang w:val="en-US"/>
        </w:rPr>
      </w:pPr>
      <w:r>
        <w:object w:dxaOrig="16800" w:dyaOrig="13035" w14:anchorId="06CCC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363pt" o:ole="">
            <v:imagedata r:id="rId6" o:title=""/>
          </v:shape>
          <o:OLEObject Type="Embed" ProgID="Visio.Drawing.15" ShapeID="_x0000_i1027" DrawAspect="Content" ObjectID="_1654957929" r:id="rId7"/>
        </w:object>
      </w:r>
    </w:p>
    <w:sectPr w:rsidR="007E18F0" w:rsidRPr="00041053" w:rsidSect="00361D0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1053"/>
    <w:rsid w:val="00041053"/>
    <w:rsid w:val="00361D0F"/>
    <w:rsid w:val="004C2C15"/>
    <w:rsid w:val="007E18F0"/>
    <w:rsid w:val="00C20E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B70FFC"/>
  <w15:chartTrackingRefBased/>
  <w15:docId w15:val="{4BF05F4C-DA00-4B5C-AB07-E169146E6A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12</Words>
  <Characters>7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farrifqi Muthahhari</dc:creator>
  <cp:keywords/>
  <dc:description/>
  <cp:lastModifiedBy>Aufarrifqi Muthahhari</cp:lastModifiedBy>
  <cp:revision>1</cp:revision>
  <dcterms:created xsi:type="dcterms:W3CDTF">2020-06-29T10:28:00Z</dcterms:created>
  <dcterms:modified xsi:type="dcterms:W3CDTF">2020-06-29T10:46:00Z</dcterms:modified>
</cp:coreProperties>
</file>